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385" r:id="rId3"/>
    <p:sldId id="674" r:id="rId4"/>
    <p:sldId id="735" r:id="rId5"/>
    <p:sldId id="736" r:id="rId6"/>
    <p:sldId id="733" r:id="rId7"/>
    <p:sldId id="732" r:id="rId8"/>
    <p:sldId id="734" r:id="rId9"/>
    <p:sldId id="737" r:id="rId10"/>
    <p:sldId id="738" r:id="rId11"/>
    <p:sldId id="739" r:id="rId12"/>
    <p:sldId id="743" r:id="rId13"/>
    <p:sldId id="744" r:id="rId14"/>
    <p:sldId id="742" r:id="rId15"/>
    <p:sldId id="745" r:id="rId16"/>
    <p:sldId id="740" r:id="rId17"/>
    <p:sldId id="748" r:id="rId18"/>
    <p:sldId id="741" r:id="rId19"/>
    <p:sldId id="786" r:id="rId20"/>
    <p:sldId id="749" r:id="rId21"/>
    <p:sldId id="750" r:id="rId22"/>
    <p:sldId id="751" r:id="rId23"/>
    <p:sldId id="752" r:id="rId24"/>
    <p:sldId id="787" r:id="rId25"/>
    <p:sldId id="764" r:id="rId26"/>
    <p:sldId id="765" r:id="rId27"/>
    <p:sldId id="766" r:id="rId28"/>
    <p:sldId id="767" r:id="rId29"/>
    <p:sldId id="768" r:id="rId30"/>
    <p:sldId id="769" r:id="rId31"/>
    <p:sldId id="770" r:id="rId32"/>
    <p:sldId id="771" r:id="rId33"/>
    <p:sldId id="772" r:id="rId34"/>
    <p:sldId id="773" r:id="rId35"/>
    <p:sldId id="774" r:id="rId36"/>
    <p:sldId id="788" r:id="rId37"/>
    <p:sldId id="775" r:id="rId38"/>
    <p:sldId id="776" r:id="rId39"/>
    <p:sldId id="777" r:id="rId40"/>
    <p:sldId id="778" r:id="rId41"/>
    <p:sldId id="781" r:id="rId42"/>
    <p:sldId id="782" r:id="rId43"/>
    <p:sldId id="779" r:id="rId44"/>
    <p:sldId id="780" r:id="rId45"/>
    <p:sldId id="783" r:id="rId46"/>
    <p:sldId id="784" r:id="rId47"/>
    <p:sldId id="785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4181"/>
    <a:srgbClr val="00FF00"/>
    <a:srgbClr val="2B36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81" autoAdjust="0"/>
    <p:restoredTop sz="94241" autoAdjust="0"/>
  </p:normalViewPr>
  <p:slideViewPr>
    <p:cSldViewPr>
      <p:cViewPr varScale="1">
        <p:scale>
          <a:sx n="104" d="100"/>
          <a:sy n="104" d="100"/>
        </p:scale>
        <p:origin x="1800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16854D-EEAC-4D45-B766-884B951AB70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879F8-41F2-4626-BB9A-829AFF3355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00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879F8-41F2-4626-BB9A-829AFF3355F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1055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67225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92645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60601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0526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43482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7388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29718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3070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5259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68763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89308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18572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33880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44947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30214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92462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888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23328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19642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54530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36787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24545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81712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23028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97468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62017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73175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03990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6687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32680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39383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19117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639119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98794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50260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91891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97783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90819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2043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7554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93968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879F8-41F2-4626-BB9A-829AFF3355F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6523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007320-FDA7-4C22-B409-F290B834D4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5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880C0E-052C-4C27-ACAC-E7C4523AC7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4286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DC5966-CC58-401F-8DC3-1FE22732886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151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C957E8-67D0-4D6B-9E2E-E0F6059B35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069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E4FB57-19BA-441F-B387-626DD8F686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327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253A62-BFC4-4DB8-8D18-4C129CA149D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3219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8F6BBA-95E0-49AB-986F-884ABFCC9D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1752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BD7AC9-4311-4E32-BE6A-FBFE6BF205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4628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B25585-14F4-4E38-99C9-6C29483250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842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AC0745-6F09-4C3C-A6F3-C1609F75AC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27303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8F1D4-8253-459A-B4E7-0A26879DCA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439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08AE309-E964-4E7F-9122-C2A315CB72F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hyperlink" Target="file:///C:\Dev-Cpp\include\stdio.h" TargetMode="External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jpeg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79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2492896"/>
            <a:ext cx="7632700" cy="1470025"/>
          </a:xfrm>
        </p:spPr>
        <p:txBody>
          <a:bodyPr anchor="ctr"/>
          <a:lstStyle/>
          <a:p>
            <a:r>
              <a:rPr lang="zh-CN" altLang="en-US" sz="5400" b="1" dirty="0" smtClean="0">
                <a:solidFill>
                  <a:srgbClr val="2B367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高级语言程序设计</a:t>
            </a:r>
            <a:endParaRPr lang="zh-CN" altLang="zh-CN" sz="5400" dirty="0">
              <a:solidFill>
                <a:srgbClr val="2B367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971294" y="5229200"/>
            <a:ext cx="3057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荣生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04664"/>
            <a:ext cx="3523793" cy="87180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982369" y="4011285"/>
            <a:ext cx="19287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B367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——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B367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2B367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07320-FDA7-4C22-B409-F290B834D433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源程序文件由一个或多个函数以及其他有关内容（如命令行、数据定义等）组成。一个源程序文件是一个编译单位，在程序编译时是以源程序文件为单位进行编译的，而不是以函数为单位进行编译的。</a:t>
            </a:r>
          </a:p>
        </p:txBody>
      </p:sp>
    </p:spTree>
    <p:extLst>
      <p:ext uri="{BB962C8B-B14F-4D97-AF65-F5344CB8AC3E}">
        <p14:creationId xmlns:p14="http://schemas.microsoft.com/office/powerpoint/2010/main" val="241218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Ｃ程序的执行是从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开始的，如果在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中调用其他函数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则在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用后流程返回到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，在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中结束整个程序的运行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其中，调用程序的过程是通过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子程序名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通常，调用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需要传递一些供子程序计算和处理的数据（</a:t>
            </a:r>
            <a:r>
              <a:rPr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并且，子程序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执行完成后需要返回处理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果（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返回值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076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585424"/>
              </p:ext>
            </p:extLst>
          </p:nvPr>
        </p:nvGraphicFramePr>
        <p:xfrm>
          <a:off x="1619672" y="1967162"/>
          <a:ext cx="6227018" cy="4401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8" name="Visio" r:id="rId6" imgW="4876672" imgH="3438468" progId="Visio.Drawing.11">
                  <p:embed/>
                </p:oleObj>
              </mc:Choice>
              <mc:Fallback>
                <p:oleObj name="Visio" r:id="rId6" imgW="4876672" imgH="3438468" progId="Visio.Drawing.11">
                  <p:embed/>
                  <p:pic>
                    <p:nvPicPr>
                      <p:cNvPr id="195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967162"/>
                        <a:ext cx="6227018" cy="4401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464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1297584" y="2163918"/>
            <a:ext cx="7136550" cy="4213386"/>
            <a:chOff x="1610" y="1371"/>
            <a:chExt cx="2540" cy="1605"/>
          </a:xfrm>
        </p:grpSpPr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610" y="1480"/>
              <a:ext cx="2540" cy="1496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2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1608519"/>
                </p:ext>
              </p:extLst>
            </p:nvPr>
          </p:nvGraphicFramePr>
          <p:xfrm>
            <a:off x="1701" y="1371"/>
            <a:ext cx="2434" cy="1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2" name="Visio" r:id="rId6" imgW="3895805" imgH="2190594" progId="Visio.Drawing.11">
                    <p:embed/>
                  </p:oleObj>
                </mc:Choice>
                <mc:Fallback>
                  <p:oleObj name="Visio" r:id="rId6" imgW="3895805" imgH="2190594" progId="Visio.Drawing.11">
                    <p:embed/>
                    <p:pic>
                      <p:nvPicPr>
                        <p:cNvPr id="195597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1371"/>
                          <a:ext cx="2434" cy="1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2370503" y="3145727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①</a:t>
            </a:r>
          </a:p>
        </p:txBody>
      </p:sp>
      <p:sp>
        <p:nvSpPr>
          <p:cNvPr id="15" name="Rectangle 18"/>
          <p:cNvSpPr>
            <a:spLocks noChangeArrowheads="1"/>
          </p:cNvSpPr>
          <p:nvPr/>
        </p:nvSpPr>
        <p:spPr bwMode="auto">
          <a:xfrm>
            <a:off x="3438176" y="3208731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②</a:t>
            </a: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5860104" y="3447621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④</a:t>
            </a: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095875" y="3447621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③</a:t>
            </a:r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5986543" y="4757577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⑥</a:t>
            </a: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5095875" y="4933463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⑦</a:t>
            </a:r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3497178" y="4815330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⑧</a:t>
            </a:r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2488509" y="5169728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⑨</a:t>
            </a: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7262127" y="4216793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⑤</a:t>
            </a:r>
          </a:p>
        </p:txBody>
      </p:sp>
    </p:spTree>
    <p:extLst>
      <p:ext uri="{BB962C8B-B14F-4D97-AF65-F5344CB8AC3E}">
        <p14:creationId xmlns:p14="http://schemas.microsoft.com/office/powerpoint/2010/main" val="2216184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.  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有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都是平行的，即在定义函数时是分别进行的，是互相独立的。一个函数并不从属于另一函数，即函数不能嵌套定义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间可以互相调用，但不能调用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。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i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是系统调用的。</a:t>
            </a: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114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547664" y="2202365"/>
            <a:ext cx="3291478" cy="4284546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….</a:t>
            </a:r>
          </a:p>
          <a:p>
            <a:pPr>
              <a:buFontTx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m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)  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{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eturn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+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   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}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0;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</p:txBody>
      </p:sp>
      <p:sp>
        <p:nvSpPr>
          <p:cNvPr id="12" name="线形标注 2 11"/>
          <p:cNvSpPr/>
          <p:nvPr/>
        </p:nvSpPr>
        <p:spPr>
          <a:xfrm>
            <a:off x="5164017" y="2202365"/>
            <a:ext cx="2792359" cy="1730691"/>
          </a:xfrm>
          <a:prstGeom prst="borderCallout2">
            <a:avLst>
              <a:gd name="adj1" fmla="val 33703"/>
              <a:gd name="adj2" fmla="val -1613"/>
              <a:gd name="adj3" fmla="val 36310"/>
              <a:gd name="adj4" fmla="val -45052"/>
              <a:gd name="adj5" fmla="val 67602"/>
              <a:gd name="adj6" fmla="val -79729"/>
            </a:avLst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"/>
              </a:spcBef>
              <a:buFontTx/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错误！</a:t>
            </a:r>
            <a:endParaRPr lang="en-US" altLang="zh-CN" sz="28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5000"/>
              </a:spcBef>
              <a:buFontTx/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不能嵌套定义！</a:t>
            </a:r>
          </a:p>
        </p:txBody>
      </p:sp>
    </p:spTree>
    <p:extLst>
      <p:ext uri="{BB962C8B-B14F-4D97-AF65-F5344CB8AC3E}">
        <p14:creationId xmlns:p14="http://schemas.microsoft.com/office/powerpoint/2010/main" val="175795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用户使用的角度看，函数有两种： </a:t>
            </a: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① 标准函数，即库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这是由系统提供的，用户不必自己定义这些函数，可以直接使用它们。不同的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提供的库函数的数量和功能会有一些不同，但许多基本的函数是共同的。</a:t>
            </a: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② 用户自己定义的函数。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以解决用户的专门需要。 </a:t>
            </a:r>
          </a:p>
        </p:txBody>
      </p:sp>
    </p:spTree>
    <p:extLst>
      <p:ext uri="{BB962C8B-B14F-4D97-AF65-F5344CB8AC3E}">
        <p14:creationId xmlns:p14="http://schemas.microsoft.com/office/powerpoint/2010/main" val="1713257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07368" y="2547835"/>
            <a:ext cx="80772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每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</a:t>
            </a:r>
            <a:r>
              <a:rPr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库（</a:t>
            </a:r>
            <a:r>
              <a:rPr lang="en-US" altLang="zh-CN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ib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都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一个相应的头文件,文件扩展名为.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h（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如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tdio.h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hlinkClick r:id="rId5" action="ppaction://hlinkfile"/>
              </a:rPr>
              <a:t>示例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。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该头文件包含了该库中所有函数的</a:t>
            </a:r>
            <a:r>
              <a:rPr lang="zh-CN" altLang="en-US" sz="24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型</a:t>
            </a:r>
            <a:r>
              <a:rPr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声明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以及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些函数所需的所有常量和数据类型的定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程序员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根据需要自己建立头文件，使用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include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命令可以把程序员定义的头文件包含到程序中，如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                                                  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include “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quare.h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#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include &lt;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tdio.h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包含标准库的头文件</a:t>
            </a:r>
          </a:p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#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include “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quare.h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包含程序员自定义的头文件</a:t>
            </a:r>
          </a:p>
        </p:txBody>
      </p:sp>
    </p:spTree>
    <p:extLst>
      <p:ext uri="{BB962C8B-B14F-4D97-AF65-F5344CB8AC3E}">
        <p14:creationId xmlns:p14="http://schemas.microsoft.com/office/powerpoint/2010/main" val="346845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. 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函数的形式看，函数分两类： </a:t>
            </a: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①无参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无参函数一般用来执行指定的一组操作。在调用无参函数时，主调函数不向被调用函数传递数据。</a:t>
            </a: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②有参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主调函数在调用被调用函数时，通过参数向被调用函数传递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3820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541" y="1311"/>
              <a:ext cx="1021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概述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2463" y="188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定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498" y="2461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调用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21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参数和函数的值</a:t>
              </a:r>
              <a:endParaRPr kumimoji="0" lang="zh-CN" altLang="en-US" sz="28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394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541" y="1311"/>
              <a:ext cx="1021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概述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2463" y="188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定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498" y="2461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调用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21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参数和函数的值</a:t>
              </a:r>
              <a:endParaRPr kumimoji="0" lang="zh-CN" altLang="en-US" sz="28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04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定义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23851" y="1844675"/>
            <a:ext cx="8136582" cy="4315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C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言规定，在程序中用到的所有函数，必须“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先定义，后使用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”。定义函数包括以下几个内容：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⒈指定函数的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名字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以便以后按名调用。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⒉指定函数的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类型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即函数返回值的类型。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⒊指定函数的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的名字和类型（参数列表）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以便在调用函数时向它们传递数据。对无参函数不需要这项。</a:t>
            </a: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⒋</a:t>
            </a:r>
            <a:r>
              <a:rPr kumimoji="1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指定函数应当执行什么操作，也就是函数是做什么的，即函数的功能。</a:t>
            </a:r>
          </a:p>
        </p:txBody>
      </p:sp>
    </p:spTree>
    <p:extLst>
      <p:ext uri="{BB962C8B-B14F-4D97-AF65-F5344CB8AC3E}">
        <p14:creationId xmlns:p14="http://schemas.microsoft.com/office/powerpoint/2010/main" val="1153816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定义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432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一般形式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类型标识符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　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名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oid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声明、定义部分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部分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｝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注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oid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可以省略。</a:t>
            </a:r>
          </a:p>
        </p:txBody>
      </p:sp>
    </p:spTree>
    <p:extLst>
      <p:ext uri="{BB962C8B-B14F-4D97-AF65-F5344CB8AC3E}">
        <p14:creationId xmlns:p14="http://schemas.microsoft.com/office/powerpoint/2010/main" val="115122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定义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2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927776" cy="3834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定义有参函数的一般形式为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类型标识符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　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名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形式参数表列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声明、定义部分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部分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｝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15616" y="2877176"/>
            <a:ext cx="6335712" cy="3346237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sng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例如：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x(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ｘ，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ｚ；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 *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函数体中的声明部分*／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kumimoji="0" lang="zh-CN" altLang="en-US" sz="24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ｚ＝ｘ＞ｙ？ｘ∶ｙ；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ｚ）；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｝ </a:t>
            </a:r>
          </a:p>
        </p:txBody>
      </p:sp>
    </p:spTree>
    <p:extLst>
      <p:ext uri="{BB962C8B-B14F-4D97-AF65-F5344CB8AC3E}">
        <p14:creationId xmlns:p14="http://schemas.microsoft.com/office/powerpoint/2010/main" val="4268683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定义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462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空函数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一般形式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类型标识符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　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名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oid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｛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｝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注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oid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可以省略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algn="just" eaLnBrk="0" hangingPunct="0">
              <a:spcBef>
                <a:spcPct val="20000"/>
              </a:spcBef>
              <a:defRPr/>
            </a:pPr>
            <a:r>
              <a:rPr lang="zh-CN" altLang="en-US" sz="3200" b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例如</a:t>
            </a:r>
            <a:r>
              <a:rPr lang="zh-CN" altLang="en-US" sz="3200" b="1" u="sng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</a:p>
          <a:p>
            <a:pPr lvl="0" algn="just" eaLnBrk="0" hangingPunct="0">
              <a:spcBef>
                <a:spcPct val="20000"/>
              </a:spcBef>
              <a:defRPr/>
            </a:pP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void  dummy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）</a:t>
            </a:r>
          </a:p>
          <a:p>
            <a:pPr lvl="0" algn="just" eaLnBrk="0" hangingPunct="0"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｛ </a:t>
            </a:r>
            <a:r>
              <a:rPr lang="zh-CN" altLang="en-US" sz="32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｝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线形标注 2 7"/>
          <p:cNvSpPr/>
          <p:nvPr/>
        </p:nvSpPr>
        <p:spPr>
          <a:xfrm>
            <a:off x="4580632" y="4156927"/>
            <a:ext cx="4239840" cy="1808113"/>
          </a:xfrm>
          <a:prstGeom prst="borderCallout2">
            <a:avLst>
              <a:gd name="adj1" fmla="val 46254"/>
              <a:gd name="adj2" fmla="val -1177"/>
              <a:gd name="adj3" fmla="val 46709"/>
              <a:gd name="adj4" fmla="val -24574"/>
              <a:gd name="adj5" fmla="val 72264"/>
              <a:gd name="adj6" fmla="val -44438"/>
            </a:avLst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"/>
              </a:spcBef>
              <a:buFontTx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调函数调用空函数时，只表明这里要调用一个函数，但函数本身什么工作也不做等</a:t>
            </a:r>
            <a:r>
              <a:rPr lang="en-US" altLang="zh-CN" sz="2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后扩充函数功能时补充上。 </a:t>
            </a:r>
          </a:p>
        </p:txBody>
      </p:sp>
    </p:spTree>
    <p:extLst>
      <p:ext uri="{BB962C8B-B14F-4D97-AF65-F5344CB8AC3E}">
        <p14:creationId xmlns:p14="http://schemas.microsoft.com/office/powerpoint/2010/main" val="2798201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541" y="1311"/>
              <a:ext cx="1021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概述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2463" y="188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定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498" y="2461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调用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21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参数和函数的值</a:t>
              </a:r>
              <a:endParaRPr kumimoji="0" lang="zh-CN" altLang="en-US" sz="28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987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143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调用的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般形式为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zh-CN" altLang="en-US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名（实参表列）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6673" y="3442048"/>
            <a:ext cx="8143800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kumimoji="1" lang="en-US" altLang="zh-CN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kumimoji="0" lang="en-US" altLang="zh-CN" sz="2400" b="1" i="0" u="sng" strike="noStrike" kern="120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如果是调用无参函数，则“实参表列”可以没有，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但括号不能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省略。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如果实参表列包含多个实参，则各参数间用逗号隔开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形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的个数应相等，类型应匹配。实参与形参按顺序对应，向形参传递数据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6707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76150" y="1887838"/>
            <a:ext cx="8208963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just" eaLnBrk="0" hangingPunct="0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b="1" u="sng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en-US" altLang="zh-CN" b="1" u="sng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kumimoji="0" lang="en-US" altLang="zh-CN" b="1" u="sng" dirty="0">
              <a:solidFill>
                <a:srgbClr val="C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AutoNum type="arabicPeriod" startAt="3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如果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参表列包括多个实参，对实参求值的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顺序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并不是确定的，有的系统按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自左至右顺序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求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参的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值，有的系统则按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自右至左顺序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：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printf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″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％ｄ，％ｄ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″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ｉ，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++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ｉ）；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若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ｉ的原值为３，在 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C++ 6.0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环境下运行的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结果不是“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3,4”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而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为“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,4”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因为按自右而左顺序，先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求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++</a:t>
            </a: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得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再向左进行，此时的</a:t>
            </a: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已是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了。  </a:t>
            </a:r>
          </a:p>
        </p:txBody>
      </p:sp>
    </p:spTree>
    <p:extLst>
      <p:ext uri="{BB962C8B-B14F-4D97-AF65-F5344CB8AC3E}">
        <p14:creationId xmlns:p14="http://schemas.microsoft.com/office/powerpoint/2010/main" val="2412295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445662" y="2845864"/>
            <a:ext cx="7372623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１．函数语句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把函数调用作为一个语句。这时不要求函数带回值，只要求函数完成一定的操作。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135010" y="1952556"/>
            <a:ext cx="74898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7620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按函数在程序中出现的位置来分，可以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有以下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三种函数调用方式：</a:t>
            </a:r>
            <a:r>
              <a:rPr kumimoji="1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689493" y="4537345"/>
            <a:ext cx="7128792" cy="2160783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   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／*调用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／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;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413587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39553" y="2906979"/>
            <a:ext cx="7776864" cy="2973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２．函数表达式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出现在一个表达式中，这种表达式称为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表达式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这时要求函数带回一个确定的值以参加表达式的运算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函数实体中必须有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。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ｃ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＝２*ｍａｘ（ａ，ｂ）；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135010" y="1952556"/>
            <a:ext cx="74898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7620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按函数在程序中出现的位置来分，可以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有以下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三种函数调用方式：</a:t>
            </a:r>
            <a:r>
              <a:rPr kumimoji="1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7806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135010" y="1952556"/>
            <a:ext cx="74898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7620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按函数在程序中出现的位置来分，可以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有以下</a:t>
            </a: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三种函数调用方式：</a:t>
            </a:r>
            <a:r>
              <a:rPr kumimoji="1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39552" y="2971113"/>
            <a:ext cx="7561262" cy="3086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３．函数参数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调用作为一个函数的实参。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  m = max (a ,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 ( b , c )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) ;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其中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 ( b , c )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是一次函数调用，它的值作为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另一次调用的实参。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的值是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三者中的最大者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3950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一个Ｃ程序可由一个主函数和若干个其他函数构成。一个较大的程序可分为若干个程序模块，每一个模块用来实现一个特定的功能。在高级语言中用子程序实现模块的功能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子程序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来完成。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函数间的调用关系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由主函数调用其他函数，其他函数也可以互相调用。同一个函数可以被一个或多个函数调用任意多次。</a:t>
            </a:r>
          </a:p>
        </p:txBody>
      </p:sp>
    </p:spTree>
    <p:extLst>
      <p:ext uri="{BB962C8B-B14F-4D97-AF65-F5344CB8AC3E}">
        <p14:creationId xmlns:p14="http://schemas.microsoft.com/office/powerpoint/2010/main" val="1697834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函数可以被调用所需要具备的条件：</a:t>
            </a:r>
            <a:endParaRPr lang="zh-CN" altLang="en-US" sz="2400" b="1" dirty="0" smtClean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14157" y="2679979"/>
            <a:ext cx="745529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首先被调用的函数必须是已经存在的函数（是库函数或用户自己定义的函数）。但光有这一条件还不够。</a:t>
            </a: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613265" y="4268782"/>
            <a:ext cx="7456188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如果使用库函数，还应该在本文件开头用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#include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命令将调用有关库函数时所需用到的信息“包含”到本文件中来。 </a:t>
            </a:r>
          </a:p>
        </p:txBody>
      </p:sp>
    </p:spTree>
    <p:extLst>
      <p:ext uri="{BB962C8B-B14F-4D97-AF65-F5344CB8AC3E}">
        <p14:creationId xmlns:p14="http://schemas.microsoft.com/office/powerpoint/2010/main" val="194324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个函数可以被调用所需要具备的条件：</a:t>
            </a:r>
            <a:endParaRPr lang="zh-CN" altLang="en-US" sz="2400" b="1" dirty="0" smtClean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676672" y="2551278"/>
            <a:ext cx="7456188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使用用户自己定义的函数，而该函数的位置在调用它的函数（即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调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的后面，应该在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调函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对被调用的函数作声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明。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838641" y="4294779"/>
            <a:ext cx="4811750" cy="2374055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x(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,in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y);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声明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….</a:t>
            </a:r>
            <a:endParaRPr lang="en-US" altLang="zh-CN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5176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676672" y="1938836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76673" y="2510740"/>
            <a:ext cx="7639744" cy="21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声明的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一般形式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类型 函数名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类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类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……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类型 函数名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类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名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类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参数名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……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； 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76672" y="4924510"/>
            <a:ext cx="7441857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声明的作用是把函数名、函数参数的个数和参数类型等信息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通知编译系统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以便在遇到函数调用时，编译系统能正确识别函数并检查调用是否合法。</a:t>
            </a:r>
          </a:p>
        </p:txBody>
      </p:sp>
    </p:spTree>
    <p:extLst>
      <p:ext uri="{BB962C8B-B14F-4D97-AF65-F5344CB8AC3E}">
        <p14:creationId xmlns:p14="http://schemas.microsoft.com/office/powerpoint/2010/main" val="3590705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39552" y="2312687"/>
            <a:ext cx="7992888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40000"/>
              </a:lnSpc>
              <a:defRPr/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“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（</a:t>
            </a:r>
            <a:r>
              <a:rPr lang="en-AU" altLang="zh-CN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definition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和“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声明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（</a:t>
            </a:r>
            <a:r>
              <a:rPr lang="en-AU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claration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不是一回事。</a:t>
            </a:r>
          </a:p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定义是指对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功能的确立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包括指定函数名，函数值类型、形参及其类型、函数体等，它是一个完整的、独立的函数单位。</a:t>
            </a:r>
          </a:p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声明的作用则是把函数的名字、函数类型以及形参的类型、个数和顺序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知编译系统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以便在调用该函数时系统按此进行对照检查。它不包含函数体。 </a:t>
            </a:r>
          </a:p>
        </p:txBody>
      </p:sp>
    </p:spTree>
    <p:extLst>
      <p:ext uri="{BB962C8B-B14F-4D97-AF65-F5344CB8AC3E}">
        <p14:creationId xmlns:p14="http://schemas.microsoft.com/office/powerpoint/2010/main" val="94706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39552" y="2312687"/>
            <a:ext cx="7992888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40000"/>
              </a:lnSpc>
              <a:defRPr/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“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（</a:t>
            </a:r>
            <a:r>
              <a:rPr lang="en-AU" altLang="zh-CN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definition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和“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声明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（</a:t>
            </a:r>
            <a:r>
              <a:rPr lang="en-AU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claration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不是一回事。</a:t>
            </a:r>
          </a:p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定义是指对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功能的确立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包括指定函数名，函数值类型、形参及其类型、函数体等，它是一个完整的、独立的函数单位。</a:t>
            </a:r>
          </a:p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的声明的作用则是把函数的名字、函数类型以及形参的类型、个数和顺序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知编译系统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以便在调用该函数时系统按此进行对照检查。它不包含函数体。 </a:t>
            </a:r>
          </a:p>
        </p:txBody>
      </p:sp>
    </p:spTree>
    <p:extLst>
      <p:ext uri="{BB962C8B-B14F-4D97-AF65-F5344CB8AC3E}">
        <p14:creationId xmlns:p14="http://schemas.microsoft.com/office/powerpoint/2010/main" val="2224026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</a:t>
            </a:r>
            <a:r>
              <a:rPr kumimoji="0" lang="zh-CN" altLang="en-US" sz="3200" dirty="0" smtClean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调用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39552" y="2312687"/>
            <a:ext cx="799288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被调用函数的定义出现在主调函数之前，可以不必加以声明</a:t>
            </a:r>
            <a:r>
              <a:rPr lang="zh-CN" altLang="en-US" sz="24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已在文件的开头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所有函数之前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已对本文件中所调用的函数进行了声明，则在各函数中不必对其所调用的函数再作声明 。 </a:t>
            </a:r>
          </a:p>
        </p:txBody>
      </p:sp>
    </p:spTree>
    <p:extLst>
      <p:ext uri="{BB962C8B-B14F-4D97-AF65-F5344CB8AC3E}">
        <p14:creationId xmlns:p14="http://schemas.microsoft.com/office/powerpoint/2010/main" val="2687566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3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charRg st="30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5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zh-CN" altLang="en-US" sz="2800" dirty="0" smtClean="0"/>
              <a:t>高级语言程序设计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grpSp>
        <p:nvGrpSpPr>
          <p:cNvPr id="9" name="Group 199"/>
          <p:cNvGrpSpPr>
            <a:grpSpLocks/>
          </p:cNvGrpSpPr>
          <p:nvPr/>
        </p:nvGrpSpPr>
        <p:grpSpPr bwMode="auto">
          <a:xfrm>
            <a:off x="1835150" y="1972791"/>
            <a:ext cx="5410200" cy="665162"/>
            <a:chOff x="1152" y="1275"/>
            <a:chExt cx="3408" cy="419"/>
          </a:xfrm>
        </p:grpSpPr>
        <p:grpSp>
          <p:nvGrpSpPr>
            <p:cNvPr id="11" name="Group 200"/>
            <p:cNvGrpSpPr>
              <a:grpSpLocks/>
            </p:cNvGrpSpPr>
            <p:nvPr/>
          </p:nvGrpSpPr>
          <p:grpSpPr bwMode="auto">
            <a:xfrm>
              <a:off x="1152" y="1275"/>
              <a:ext cx="480" cy="419"/>
              <a:chOff x="1110" y="2656"/>
              <a:chExt cx="1549" cy="1351"/>
            </a:xfrm>
          </p:grpSpPr>
          <p:sp>
            <p:nvSpPr>
              <p:cNvPr id="15" name="AutoShape 201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6" name="AutoShape 202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7" name="AutoShape 203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418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2" name="Line 204"/>
            <p:cNvSpPr>
              <a:spLocks noChangeShapeType="1"/>
            </p:cNvSpPr>
            <p:nvPr/>
          </p:nvSpPr>
          <p:spPr bwMode="auto">
            <a:xfrm>
              <a:off x="1536" y="1659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205"/>
            <p:cNvSpPr txBox="1">
              <a:spLocks noChangeArrowheads="1"/>
            </p:cNvSpPr>
            <p:nvPr/>
          </p:nvSpPr>
          <p:spPr bwMode="auto">
            <a:xfrm>
              <a:off x="2541" y="1311"/>
              <a:ext cx="1021" cy="3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概述</a:t>
              </a:r>
              <a:endParaRPr kumimoji="0" lang="zh-CN" altLang="en-US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14" name="Text Box 206"/>
            <p:cNvSpPr txBox="1">
              <a:spLocks noChangeArrowheads="1"/>
            </p:cNvSpPr>
            <p:nvPr/>
          </p:nvSpPr>
          <p:spPr bwMode="gray">
            <a:xfrm>
              <a:off x="1276" y="1337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</p:grpSp>
      <p:grpSp>
        <p:nvGrpSpPr>
          <p:cNvPr id="18" name="Group 207"/>
          <p:cNvGrpSpPr>
            <a:grpSpLocks/>
          </p:cNvGrpSpPr>
          <p:nvPr/>
        </p:nvGrpSpPr>
        <p:grpSpPr bwMode="auto">
          <a:xfrm>
            <a:off x="1835150" y="2907828"/>
            <a:ext cx="5410200" cy="665163"/>
            <a:chOff x="1152" y="1851"/>
            <a:chExt cx="3408" cy="419"/>
          </a:xfrm>
        </p:grpSpPr>
        <p:grpSp>
          <p:nvGrpSpPr>
            <p:cNvPr id="19" name="Group 208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23" name="AutoShape 209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AutoShape 210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AutoShape 211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0" name="Line 212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213"/>
            <p:cNvSpPr txBox="1">
              <a:spLocks noChangeArrowheads="1"/>
            </p:cNvSpPr>
            <p:nvPr/>
          </p:nvSpPr>
          <p:spPr bwMode="auto">
            <a:xfrm>
              <a:off x="2463" y="1887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定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22" name="Text Box 214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</a:p>
          </p:txBody>
        </p:sp>
      </p:grpSp>
      <p:grpSp>
        <p:nvGrpSpPr>
          <p:cNvPr id="26" name="Group 215"/>
          <p:cNvGrpSpPr>
            <a:grpSpLocks/>
          </p:cNvGrpSpPr>
          <p:nvPr/>
        </p:nvGrpSpPr>
        <p:grpSpPr bwMode="auto">
          <a:xfrm>
            <a:off x="1835150" y="3844453"/>
            <a:ext cx="5410200" cy="665163"/>
            <a:chOff x="1152" y="2413"/>
            <a:chExt cx="3408" cy="419"/>
          </a:xfrm>
        </p:grpSpPr>
        <p:grpSp>
          <p:nvGrpSpPr>
            <p:cNvPr id="27" name="Group 216"/>
            <p:cNvGrpSpPr>
              <a:grpSpLocks/>
            </p:cNvGrpSpPr>
            <p:nvPr/>
          </p:nvGrpSpPr>
          <p:grpSpPr bwMode="auto">
            <a:xfrm>
              <a:off x="1152" y="2413"/>
              <a:ext cx="480" cy="419"/>
              <a:chOff x="1110" y="2656"/>
              <a:chExt cx="1549" cy="1351"/>
            </a:xfrm>
          </p:grpSpPr>
          <p:sp>
            <p:nvSpPr>
              <p:cNvPr id="31" name="AutoShape 217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AutoShape 218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AutoShape 219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rgbClr val="00418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" name="Line 220"/>
            <p:cNvSpPr>
              <a:spLocks noChangeShapeType="1"/>
            </p:cNvSpPr>
            <p:nvPr/>
          </p:nvSpPr>
          <p:spPr bwMode="auto">
            <a:xfrm>
              <a:off x="1536" y="2797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9" name="Text Box 221"/>
            <p:cNvSpPr txBox="1">
              <a:spLocks noChangeArrowheads="1"/>
            </p:cNvSpPr>
            <p:nvPr/>
          </p:nvSpPr>
          <p:spPr bwMode="auto">
            <a:xfrm>
              <a:off x="2498" y="2461"/>
              <a:ext cx="12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kumimoji="0" lang="zh-CN" altLang="en-US" sz="2800" dirty="0" smtClean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楷体_GB2312"/>
                </a:rPr>
                <a:t>函数的调用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endParaRPr>
            </a:p>
          </p:txBody>
        </p:sp>
        <p:sp>
          <p:nvSpPr>
            <p:cNvPr id="30" name="Text Box 222"/>
            <p:cNvSpPr txBox="1">
              <a:spLocks noChangeArrowheads="1"/>
            </p:cNvSpPr>
            <p:nvPr/>
          </p:nvSpPr>
          <p:spPr bwMode="gray">
            <a:xfrm>
              <a:off x="1276" y="2475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3</a:t>
              </a:r>
            </a:p>
          </p:txBody>
        </p:sp>
      </p:grpSp>
      <p:grpSp>
        <p:nvGrpSpPr>
          <p:cNvPr id="42" name="Group 271"/>
          <p:cNvGrpSpPr>
            <a:grpSpLocks/>
          </p:cNvGrpSpPr>
          <p:nvPr/>
        </p:nvGrpSpPr>
        <p:grpSpPr bwMode="auto">
          <a:xfrm>
            <a:off x="1835150" y="4708053"/>
            <a:ext cx="5410200" cy="665163"/>
            <a:chOff x="1152" y="1851"/>
            <a:chExt cx="3408" cy="419"/>
          </a:xfrm>
        </p:grpSpPr>
        <p:grpSp>
          <p:nvGrpSpPr>
            <p:cNvPr id="43" name="Group 272"/>
            <p:cNvGrpSpPr>
              <a:grpSpLocks/>
            </p:cNvGrpSpPr>
            <p:nvPr/>
          </p:nvGrpSpPr>
          <p:grpSpPr bwMode="auto">
            <a:xfrm>
              <a:off x="1152" y="1851"/>
              <a:ext cx="480" cy="419"/>
              <a:chOff x="3174" y="2656"/>
              <a:chExt cx="1549" cy="1351"/>
            </a:xfrm>
          </p:grpSpPr>
          <p:sp>
            <p:nvSpPr>
              <p:cNvPr id="47" name="AutoShape 27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AutoShape 27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AutoShape 27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flip="none" rotWithShape="1">
                <a:gsLst>
                  <a:gs pos="0">
                    <a:srgbClr val="004181">
                      <a:tint val="66000"/>
                      <a:satMod val="160000"/>
                    </a:srgbClr>
                  </a:gs>
                  <a:gs pos="50000">
                    <a:srgbClr val="004181">
                      <a:tint val="44500"/>
                      <a:satMod val="160000"/>
                    </a:srgbClr>
                  </a:gs>
                  <a:gs pos="100000">
                    <a:srgbClr val="004181">
                      <a:tint val="23500"/>
                      <a:satMod val="16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44" name="Line 276"/>
            <p:cNvSpPr>
              <a:spLocks noChangeShapeType="1"/>
            </p:cNvSpPr>
            <p:nvPr/>
          </p:nvSpPr>
          <p:spPr bwMode="auto">
            <a:xfrm>
              <a:off x="1536" y="2235"/>
              <a:ext cx="3024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5" name="Text Box 277"/>
            <p:cNvSpPr txBox="1">
              <a:spLocks noChangeArrowheads="1"/>
            </p:cNvSpPr>
            <p:nvPr/>
          </p:nvSpPr>
          <p:spPr bwMode="auto">
            <a:xfrm>
              <a:off x="2045" y="1885"/>
              <a:ext cx="21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>
                <a:defRPr/>
              </a:pPr>
              <a:r>
                <a:rPr kumimoji="0" lang="zh-CN" altLang="en-US" sz="2800" dirty="0">
                  <a:solidFill>
                    <a:srgbClr val="00000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函数参数和函数的值</a:t>
              </a:r>
              <a:endParaRPr kumimoji="0" lang="zh-CN" altLang="en-US" sz="28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278"/>
            <p:cNvSpPr txBox="1">
              <a:spLocks noChangeArrowheads="1"/>
            </p:cNvSpPr>
            <p:nvPr/>
          </p:nvSpPr>
          <p:spPr bwMode="gray">
            <a:xfrm>
              <a:off x="1276" y="1913"/>
              <a:ext cx="22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4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854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7</a:t>
            </a:fld>
            <a:endParaRPr lang="en-US" altLang="zh-CN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39750" y="1844675"/>
            <a:ext cx="7704658" cy="397031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形式参数：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名后面括弧中的变量名称为“形式参数”（简称“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形参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”）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际参数：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主调函数中调用一个函数时，函数名后面括弧中的参数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可以是一个表达式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称为“实际参数”（简称“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参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”）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返回值：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后面的括弧中的值作为函数带回的值（称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返回值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。 </a:t>
            </a:r>
          </a:p>
        </p:txBody>
      </p:sp>
    </p:spTree>
    <p:extLst>
      <p:ext uri="{BB962C8B-B14F-4D97-AF65-F5344CB8AC3E}">
        <p14:creationId xmlns:p14="http://schemas.microsoft.com/office/powerpoint/2010/main" val="2432724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11561" y="2517337"/>
            <a:ext cx="777686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在定义函数中指定的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形参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在未出现函数调用时，它们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并不占内存中的存储单元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只有在发生函数调用时，函数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中的形参才被分配内存单元。在调用结束后，形参所占的内存单元也被释放。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618178" y="4381281"/>
            <a:ext cx="777024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实参可以是常量、变量或表达式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３，ａ＋ｂ）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但要求它们有确定的值。在调用时将实参的值赋给形参。</a:t>
            </a:r>
          </a:p>
        </p:txBody>
      </p:sp>
    </p:spTree>
    <p:extLst>
      <p:ext uri="{BB962C8B-B14F-4D97-AF65-F5344CB8AC3E}">
        <p14:creationId xmlns:p14="http://schemas.microsoft.com/office/powerpoint/2010/main" val="1485226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11561" y="2517337"/>
            <a:ext cx="777686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 algn="just"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被定义的函数中，必须指定形参的类型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不指定不符合语法，编译器会报错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622835" y="3657303"/>
            <a:ext cx="777024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.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参与形参的类型应相同或赋值兼容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若调用时的实参类型和定义不同，则先按照赋值原则进行数据类型的转换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, </a:t>
            </a:r>
            <a:r>
              <a:rPr lang="en-US" altLang="zh-CN" sz="2400" dirty="0" err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y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{…}</a:t>
            </a:r>
          </a:p>
          <a:p>
            <a:pPr lvl="0">
              <a:defRPr/>
            </a:pP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用时 </a:t>
            </a: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 = max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1 , 3.5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；</a:t>
            </a:r>
            <a:endParaRPr lang="en-US" altLang="zh-CN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a=3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083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87624" y="2132856"/>
            <a:ext cx="7128792" cy="3888432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fr-FR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 max(int x, int y</a:t>
            </a:r>
            <a:r>
              <a:rPr lang="fr-FR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fr-FR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两数最大值</a:t>
            </a:r>
            <a:r>
              <a:rPr lang="fr-FR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/ 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ctr">
              <a:lnSpc>
                <a:spcPct val="7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Consolas" panose="020B0609020204030204" pitchFamily="49" charset="0"/>
                <a:cs typeface="Times New Roman" panose="02020603050405020304" pitchFamily="18" charset="0"/>
              </a:rPr>
              <a:t>if (x&gt;y)  z=x; 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Consolas" panose="020B0609020204030204" pitchFamily="49" charset="0"/>
                <a:cs typeface="Times New Roman" panose="02020603050405020304" pitchFamily="18" charset="0"/>
              </a:rPr>
              <a:t>else z=y;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Consolas" panose="020B0609020204030204" pitchFamily="49" charset="0"/>
                <a:cs typeface="Times New Roman" panose="02020603050405020304" pitchFamily="18" charset="0"/>
              </a:rPr>
              <a:t>return z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50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11561" y="2517337"/>
            <a:ext cx="777686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5. 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参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向形参的数据传递是单向</a:t>
            </a:r>
            <a:r>
              <a:rPr lang="zh-CN" altLang="en-US" sz="2400" dirty="0">
                <a:solidFill>
                  <a:srgbClr val="CC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值传递”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只能由实参传给形参，而不能由形参传回来给实参。在调用函数时，给形参分配存储单元，并将实参对应的值传递给形参，调用结束后，形参单元被释放，实参单元仍保留并维持原值。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95508" y="4643594"/>
            <a:ext cx="777024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编写一个函数，实现交换两个变量数值的功能。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480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5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95509" y="2601542"/>
            <a:ext cx="366046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思考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的形参和实参在内存中如何存储的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81487336"/>
              </p:ext>
            </p:extLst>
          </p:nvPr>
        </p:nvGraphicFramePr>
        <p:xfrm>
          <a:off x="4788024" y="2062306"/>
          <a:ext cx="383063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Visio" r:id="rId6" imgW="2623718" imgH="3058058" progId="Visio.Drawing.11">
                  <p:embed/>
                </p:oleObj>
              </mc:Choice>
              <mc:Fallback>
                <p:oleObj name="Visio" r:id="rId6" imgW="2623718" imgH="3058058" progId="Visio.Drawing.11">
                  <p:embed/>
                  <p:pic>
                    <p:nvPicPr>
                      <p:cNvPr id="3686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062306"/>
                        <a:ext cx="3830638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913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2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3268" y="2339809"/>
            <a:ext cx="799917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区</a:t>
            </a:r>
            <a:r>
              <a:rPr lang="zh-CN" altLang="en-US" sz="24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：用于存放系统软件和运行需要的数据，如操作系统。只要机器一运行，这部分空间就必须保留给系统软件使用。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户程序代码区</a:t>
            </a:r>
            <a:r>
              <a:rPr lang="zh-CN" altLang="en-US" sz="24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存放用户程序的代码。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存储区</a:t>
            </a:r>
            <a:r>
              <a:rPr lang="zh-CN" altLang="en-US" sz="24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存放程序运行期间不释放的数据（静态局部变量，全局变量）；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区</a:t>
            </a:r>
            <a:r>
              <a:rPr lang="zh-CN" altLang="en-US" sz="2400" b="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存放程序运行期间会被释放的数据（非静态局部变量）以及活动的控制信息；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区</a:t>
            </a:r>
            <a:r>
              <a:rPr lang="zh-CN" altLang="en-US" sz="24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：用户可以在程序运行过程中根据需要动态地进行存储空间的分配，这样的分配在堆区进行</a:t>
            </a:r>
            <a:r>
              <a:rPr lang="zh-CN" altLang="en-US" sz="2400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如</a:t>
            </a:r>
            <a:r>
              <a:rPr lang="en-AU" altLang="zh-CN" dirty="0" err="1" smtClean="0"/>
              <a:t>malloc</a:t>
            </a:r>
            <a:r>
              <a:rPr lang="zh-CN" altLang="en-US" dirty="0" smtClean="0"/>
              <a:t>函数。</a:t>
            </a:r>
            <a:endParaRPr lang="zh-CN" altLang="en-US" sz="2400" b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32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3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形参与实参的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11561" y="2517337"/>
            <a:ext cx="777686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主调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和被调用函数之间有数据传递的关系。在不同的函数之间传递数据，可以使用的方法有：</a:t>
            </a:r>
          </a:p>
          <a:p>
            <a:pPr lvl="0">
              <a:lnSpc>
                <a:spcPct val="2000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数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通过形式参数和实际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数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2000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返回值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用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返回计算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果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2000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局变量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外部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变量。</a:t>
            </a:r>
            <a:endParaRPr lang="zh-CN" altLang="en-US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364088" y="387530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向传递</a:t>
            </a:r>
            <a:endParaRPr lang="zh-CN" altLang="en-US" sz="2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724128" y="458007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返回一个值</a:t>
            </a:r>
            <a:endParaRPr lang="zh-CN" altLang="en-US" sz="2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718857" y="5362709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严重降低程序可读性和可移植性</a:t>
            </a:r>
            <a:endParaRPr lang="zh-CN" altLang="en-US" sz="2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581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14" grpId="0"/>
      <p:bldP spid="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794541"/>
            <a:ext cx="713568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函数返回值的说明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39552" y="2570341"/>
            <a:ext cx="792088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3F3F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的返回值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是通过函数调用使主调函数得到的确定值。</a:t>
            </a: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sz="28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求最大值的例子中。</a:t>
            </a:r>
            <a:endParaRPr lang="en-US" altLang="zh-CN" sz="28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２，３）的值是３，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５，２）的值是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可以通过赋值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将这个函数值赋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给其它变量。 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679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5</a:t>
            </a:fld>
            <a:endParaRPr lang="en-US" altLang="zh-CN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17240" y="1666654"/>
            <a:ext cx="8642350" cy="4967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的返回值是通过函数中的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获得的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一个函数中可以有一个以上的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，执行到哪一个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，哪一个语句起作用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。一般和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条件判断语句配合。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后面的括弧也可以不要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“return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ｚ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;”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等价于 “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ｚ）；”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后面的值可以是一个表达式。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ｍａｘ（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ｘ，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ｙ）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  ｛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　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ｘ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ｙ？ｘ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ｙ）；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｝</a:t>
            </a:r>
          </a:p>
        </p:txBody>
      </p:sp>
    </p:spTree>
    <p:extLst>
      <p:ext uri="{BB962C8B-B14F-4D97-AF65-F5344CB8AC3E}">
        <p14:creationId xmlns:p14="http://schemas.microsoft.com/office/powerpoint/2010/main" val="2045670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6</a:t>
            </a:fld>
            <a:endParaRPr lang="en-US" altLang="zh-CN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17240" y="166665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417240" y="2230950"/>
            <a:ext cx="7899176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的返回值应当属于某一个确定的类型，在定义函数时指定函数返回值的类型。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下面是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个函数的首行：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float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ｘ，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float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ｙ）  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*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值为整型 *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char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lett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char c1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char c2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）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*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值为字符型 *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doubl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mi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ｘ，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ｙ）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*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值为双精度型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440432" y="5513755"/>
            <a:ext cx="8280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3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凡不加类型说明的函数，自动按整型处理。</a:t>
            </a:r>
          </a:p>
        </p:txBody>
      </p:sp>
    </p:spTree>
    <p:extLst>
      <p:ext uri="{BB962C8B-B14F-4D97-AF65-F5344CB8AC3E}">
        <p14:creationId xmlns:p14="http://schemas.microsoft.com/office/powerpoint/2010/main" val="1583931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>
              <a:defRPr/>
            </a:pPr>
            <a:r>
              <a:rPr kumimoji="0" lang="zh-CN" altLang="en-US" sz="3200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函数参数和函数的值</a:t>
            </a: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17240" y="166665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17240" y="2119687"/>
            <a:ext cx="864235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在定义函数时指定的函数类型一般应该和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中的表达式类型一致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如果函数值的类型和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中表达式的值不一致，则以函数类型为准。对数值型数据，可以自动进行类型转换。即函数类型决定返回值的类型。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12660" y="4881044"/>
            <a:ext cx="86423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DFFED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对于不带回值的函数，应当用“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void”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定义函数为“无类型”（或称“空类型”）。此时在函数体中不得出现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retur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语句。 </a:t>
            </a:r>
          </a:p>
        </p:txBody>
      </p:sp>
    </p:spTree>
    <p:extLst>
      <p:ext uri="{BB962C8B-B14F-4D97-AF65-F5344CB8AC3E}">
        <p14:creationId xmlns:p14="http://schemas.microsoft.com/office/powerpoint/2010/main" val="44086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59632" y="2128054"/>
            <a:ext cx="7128792" cy="4536504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,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c,d,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nf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“%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%d%d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,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,c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d =max(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用求最值函数</a:t>
            </a:r>
            <a:endParaRPr lang="en-US" altLang="zh-CN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e=max(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,c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用求最值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“%d\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”,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     </a:t>
            </a:r>
            <a:endParaRPr lang="en-US" altLang="zh-CN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0;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501235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37048" y="2132856"/>
            <a:ext cx="7128792" cy="4206478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／*定义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／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* * * * * * * * * * * * * * * *\n");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_messag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／*定义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_messag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／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How do you do!\n");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1643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例：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37048" y="2052169"/>
            <a:ext cx="7128792" cy="3177031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19050">
            <a:solidFill>
              <a:srgbClr val="004181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i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{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   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／*调用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／</a:t>
            </a: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_messag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 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用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_messag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   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／*调用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sta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*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0;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09846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593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</a:t>
            </a:r>
            <a:r>
              <a:rPr lang="zh-CN" altLang="en-US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情况如下</a:t>
            </a: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755576" y="2844162"/>
            <a:ext cx="6335713" cy="1384995"/>
          </a:xfrm>
          <a:prstGeom prst="rect">
            <a:avLst/>
          </a:prstGeom>
          <a:solidFill>
            <a:schemeClr val="accent5">
              <a:lumMod val="90000"/>
            </a:schemeClr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* * * * * * * * * * * * * * * *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How do you do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* * * * * * * * * * * * * * * *</a:t>
            </a:r>
          </a:p>
        </p:txBody>
      </p:sp>
    </p:spTree>
    <p:extLst>
      <p:ext uri="{BB962C8B-B14F-4D97-AF65-F5344CB8AC3E}">
        <p14:creationId xmlns:p14="http://schemas.microsoft.com/office/powerpoint/2010/main" val="3005566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" y="0"/>
            <a:ext cx="9144000" cy="6856883"/>
          </a:xfrm>
          <a:prstGeom prst="rect">
            <a:avLst/>
          </a:prstGeom>
          <a:blipFill dpi="0" rotWithShape="1">
            <a:blip r:embed="rId4">
              <a:alphaModFix amt="50000"/>
            </a:blip>
            <a:srcRect/>
            <a:tile tx="0" ty="0" sx="100000" sy="100000" flip="none" algn="tl"/>
          </a:blipFill>
        </p:spPr>
      </p:pic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417240" y="1012739"/>
            <a:ext cx="5234880" cy="57606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楷体" panose="02010600040101010101" pitchFamily="2" charset="-122"/>
                <a:cs typeface="Times New Roman" panose="02020603050405020304" pitchFamily="18" charset="0"/>
              </a:rPr>
              <a:t>函数概述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0" name="Text Box 205"/>
          <p:cNvSpPr txBox="1">
            <a:spLocks noChangeArrowheads="1"/>
          </p:cNvSpPr>
          <p:nvPr/>
        </p:nvSpPr>
        <p:spPr bwMode="auto">
          <a:xfrm>
            <a:off x="3419872" y="111160"/>
            <a:ext cx="413446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zh-CN"/>
            </a:defPPr>
            <a:lvl1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kumimoji="0" sz="2400" b="0" i="0" u="none" strike="noStrike" cap="none" spc="0" normalizeH="0" baseline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楷体_GB2312"/>
              </a:defRPr>
            </a:lvl1pPr>
            <a:lvl2pPr marL="742950" indent="-285750" eaLnBrk="0" hangingPunct="0">
              <a:defRPr kumimoji="1" sz="2400">
                <a:latin typeface="Times New Roman" panose="02020603050405020304" pitchFamily="18" charset="0"/>
              </a:defRPr>
            </a:lvl2pPr>
            <a:lvl3pPr marL="1143000" indent="-228600" eaLnBrk="0" hangingPunct="0">
              <a:defRPr kumimoji="1" sz="2400">
                <a:latin typeface="Times New Roman" panose="02020603050405020304" pitchFamily="18" charset="0"/>
              </a:defRPr>
            </a:lvl3pPr>
            <a:lvl4pPr marL="1600200" indent="-228600" eaLnBrk="0" hangingPunct="0">
              <a:defRPr kumimoji="1" sz="2400">
                <a:latin typeface="Times New Roman" panose="02020603050405020304" pitchFamily="18" charset="0"/>
              </a:defRPr>
            </a:lvl4pPr>
            <a:lvl5pPr marL="2057400" indent="-228600" eaLnBrk="0" hangingPunct="0">
              <a:defRPr kumimoji="1" sz="24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957E8-67D0-4D6B-9E2E-E0F6059B356C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7240" y="1889739"/>
            <a:ext cx="784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5F5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说明：</a:t>
            </a:r>
            <a:endParaRPr lang="en-US" altLang="zh-CN" sz="24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4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Ｃ程序由一个或多个程序模块组成，每一个程序模块作为一个源程序文件。对于较大的程序，通常将程序内容分别放在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干个源文件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，再由若干源程序文件组成一个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。这样便于分别编写、分别编译，提高调试效率。一个源程序文件可以为多个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公用。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74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80</TotalTime>
  <Words>3463</Words>
  <Application>Microsoft Office PowerPoint</Application>
  <PresentationFormat>全屏显示(4:3)</PresentationFormat>
  <Paragraphs>445</Paragraphs>
  <Slides>47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8" baseType="lpstr">
      <vt:lpstr>等线</vt:lpstr>
      <vt:lpstr>华文行楷</vt:lpstr>
      <vt:lpstr>华文楷体</vt:lpstr>
      <vt:lpstr>楷体_GB2312</vt:lpstr>
      <vt:lpstr>宋体</vt:lpstr>
      <vt:lpstr>Arial</vt:lpstr>
      <vt:lpstr>Consolas</vt:lpstr>
      <vt:lpstr>Times New Roman</vt:lpstr>
      <vt:lpstr>默认设计模板</vt:lpstr>
      <vt:lpstr>Visio</vt:lpstr>
      <vt:lpstr>Microsoft Visio 绘图</vt:lpstr>
      <vt:lpstr>高级语言程序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荣 生辉</cp:lastModifiedBy>
  <cp:revision>336</cp:revision>
  <dcterms:created xsi:type="dcterms:W3CDTF">2014-03-21T03:02:44Z</dcterms:created>
  <dcterms:modified xsi:type="dcterms:W3CDTF">2018-10-22T01:52:00Z</dcterms:modified>
</cp:coreProperties>
</file>